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523D" w:rsidRDefault="00E2523D">
      <w:pPr>
        <w:rPr>
          <w:b/>
          <w:bCs/>
        </w:rPr>
      </w:pP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9"/>
        <w:gridCol w:w="4810"/>
        <w:gridCol w:w="4389"/>
      </w:tblGrid>
      <w:tr w:rsidR="00E2523D" w:rsidTr="009A09C9">
        <w:tc>
          <w:tcPr>
            <w:tcW w:w="429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left w:val="nil"/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ADI-SOYADI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DOĞUM TARİHİ VE YERİ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ANNE ADI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4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BABA ADI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UYRUĞU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MESLEĞİ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7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TÜRKİYE’YE GELİŞ AMACI VE KALACAĞI SÜRE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TÜRKİYE’DEKİ REFERANSI VE AÇIK ADRESİ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TAŞIDIĞI PASAPORTUN CİNSİ, NUMARASI, TARİHİ VE GEÇERLİLİK SÜRESİ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REFAKATİNDEKİLER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1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TALEP EDİLEN VİZE ÇEŞİDİ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HUSUSİ KAYITLAR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  <w:sz w:val="6"/>
              </w:rPr>
            </w:pP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  <w:sz w:val="6"/>
              </w:rPr>
            </w:pPr>
          </w:p>
        </w:tc>
      </w:tr>
      <w:tr w:rsidR="00E2523D" w:rsidTr="009A09C9">
        <w:tc>
          <w:tcPr>
            <w:tcW w:w="429" w:type="dxa"/>
          </w:tcPr>
          <w:p w:rsidR="00E2523D" w:rsidRDefault="00E2523D">
            <w:pPr>
              <w:jc w:val="center"/>
              <w:rPr>
                <w:b/>
                <w:bCs/>
              </w:rPr>
            </w:pPr>
          </w:p>
          <w:p w:rsidR="00E2523D" w:rsidRDefault="00E2523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3</w:t>
            </w:r>
          </w:p>
        </w:tc>
        <w:tc>
          <w:tcPr>
            <w:tcW w:w="4810" w:type="dxa"/>
            <w:tcBorders>
              <w:right w:val="nil"/>
            </w:tcBorders>
          </w:tcPr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YURTDIŞINDAKİ HANGI DIŞ TEMSİLCİLİMİZDEN ÇALIŞMA VİZESİ ALACAĞI</w:t>
            </w:r>
          </w:p>
        </w:tc>
        <w:tc>
          <w:tcPr>
            <w:tcW w:w="4389" w:type="dxa"/>
            <w:tcBorders>
              <w:left w:val="nil"/>
            </w:tcBorders>
          </w:tcPr>
          <w:p w:rsidR="00E2523D" w:rsidRDefault="00E2523D">
            <w:pPr>
              <w:rPr>
                <w:b/>
                <w:bCs/>
              </w:rPr>
            </w:pPr>
          </w:p>
          <w:p w:rsidR="00E2523D" w:rsidRDefault="00E2523D">
            <w:pPr>
              <w:rPr>
                <w:b/>
                <w:bCs/>
              </w:rPr>
            </w:pPr>
            <w:r>
              <w:rPr>
                <w:b/>
                <w:bCs/>
              </w:rPr>
              <w:t>:</w:t>
            </w:r>
          </w:p>
          <w:p w:rsidR="00E2523D" w:rsidRDefault="00E2523D">
            <w:pPr>
              <w:rPr>
                <w:b/>
                <w:bCs/>
              </w:rPr>
            </w:pPr>
          </w:p>
        </w:tc>
      </w:tr>
    </w:tbl>
    <w:p w:rsidR="00E2523D" w:rsidRDefault="00E2523D">
      <w:pPr>
        <w:rPr>
          <w:b/>
          <w:bCs/>
        </w:rPr>
      </w:pPr>
    </w:p>
    <w:p w:rsidR="00E2523D" w:rsidRDefault="00E2523D">
      <w:pPr>
        <w:rPr>
          <w:b/>
          <w:bCs/>
        </w:rPr>
      </w:pPr>
    </w:p>
    <w:p w:rsidR="00E2523D" w:rsidRDefault="00E2523D">
      <w:pPr>
        <w:rPr>
          <w:b/>
          <w:bCs/>
        </w:rPr>
      </w:pPr>
    </w:p>
    <w:p w:rsidR="00E2523D" w:rsidRDefault="00E2523D">
      <w:pPr>
        <w:rPr>
          <w:b/>
          <w:bCs/>
        </w:rPr>
      </w:pPr>
    </w:p>
    <w:p w:rsidR="00E2523D" w:rsidRDefault="00E2523D">
      <w:pPr>
        <w:rPr>
          <w:b/>
          <w:bCs/>
        </w:rPr>
      </w:pPr>
    </w:p>
    <w:sectPr w:rsidR="00E2523D">
      <w:headerReference w:type="default" r:id="rId9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406E" w:rsidRDefault="00F6406E" w:rsidP="009A09C9">
      <w:r>
        <w:separator/>
      </w:r>
    </w:p>
  </w:endnote>
  <w:endnote w:type="continuationSeparator" w:id="0">
    <w:p w:rsidR="00F6406E" w:rsidRDefault="00F6406E" w:rsidP="009A0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406E" w:rsidRDefault="00F6406E" w:rsidP="009A09C9">
      <w:r>
        <w:separator/>
      </w:r>
    </w:p>
  </w:footnote>
  <w:footnote w:type="continuationSeparator" w:id="0">
    <w:p w:rsidR="00F6406E" w:rsidRDefault="00F6406E" w:rsidP="009A09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9A09C9" w:rsidRPr="00F96996" w:rsidTr="00741E0C">
      <w:trPr>
        <w:jc w:val="center"/>
      </w:trPr>
      <w:tc>
        <w:tcPr>
          <w:tcW w:w="2263" w:type="dxa"/>
        </w:tcPr>
        <w:p w:rsidR="009A09C9" w:rsidRPr="00F96996" w:rsidRDefault="009A09C9" w:rsidP="009A09C9">
          <w:pPr>
            <w:jc w:val="center"/>
            <w:rPr>
              <w:rFonts w:ascii="Times New Roman" w:hAnsi="Times New Roman"/>
            </w:rPr>
          </w:pPr>
          <w:r w:rsidRPr="00F96996">
            <w:rPr>
              <w:rFonts w:ascii="Times New Roman" w:hAnsi="Times New Roman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8007952" r:id="rId2"/>
            </w:object>
          </w:r>
        </w:p>
      </w:tc>
      <w:tc>
        <w:tcPr>
          <w:tcW w:w="4826" w:type="dxa"/>
          <w:vAlign w:val="center"/>
        </w:tcPr>
        <w:p w:rsidR="009A09C9" w:rsidRPr="00F96996" w:rsidRDefault="009A09C9" w:rsidP="009A09C9">
          <w:pPr>
            <w:jc w:val="center"/>
            <w:rPr>
              <w:rFonts w:ascii="Times New Roman" w:hAnsi="Times New Roman"/>
              <w:b/>
            </w:rPr>
          </w:pPr>
          <w:r>
            <w:rPr>
              <w:rFonts w:ascii="Times New Roman" w:hAnsi="Times New Roman"/>
              <w:b/>
            </w:rPr>
            <w:t>VİZE TALEP FORMU</w:t>
          </w:r>
          <w:r>
            <w:rPr>
              <w:rFonts w:ascii="Times New Roman" w:hAnsi="Times New Roman"/>
              <w:b/>
            </w:rPr>
            <w:t xml:space="preserve"> </w:t>
          </w:r>
        </w:p>
      </w:tc>
      <w:tc>
        <w:tcPr>
          <w:tcW w:w="2693" w:type="dxa"/>
          <w:vAlign w:val="center"/>
        </w:tcPr>
        <w:p w:rsidR="009A09C9" w:rsidRPr="00F96996" w:rsidRDefault="009A09C9" w:rsidP="009A09C9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rFonts w:ascii="Times New Roman" w:hAnsi="Times New Roman"/>
              <w:sz w:val="18"/>
              <w:szCs w:val="18"/>
              <w:lang w:eastAsia="x-none"/>
            </w:rPr>
            <w:t>FR.AAG</w:t>
          </w:r>
          <w:proofErr w:type="gramEnd"/>
          <w:r>
            <w:rPr>
              <w:rFonts w:ascii="Times New Roman" w:hAnsi="Times New Roman"/>
              <w:sz w:val="18"/>
              <w:szCs w:val="18"/>
              <w:lang w:eastAsia="x-none"/>
            </w:rPr>
            <w:t>.005</w:t>
          </w:r>
        </w:p>
        <w:p w:rsidR="009A09C9" w:rsidRPr="00F96996" w:rsidRDefault="009A09C9" w:rsidP="009A09C9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01.07.2022</w:t>
          </w:r>
        </w:p>
        <w:p w:rsidR="009A09C9" w:rsidRPr="00F96996" w:rsidRDefault="009A09C9" w:rsidP="009A09C9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01</w:t>
          </w:r>
        </w:p>
        <w:p w:rsidR="009A09C9" w:rsidRPr="00F96996" w:rsidRDefault="009A09C9" w:rsidP="009A09C9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Tarihi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9A09C9">
            <w:rPr>
              <w:rFonts w:ascii="Times New Roman" w:hAnsi="Times New Roman"/>
              <w:sz w:val="18"/>
              <w:szCs w:val="18"/>
              <w:lang w:eastAsia="x-none"/>
            </w:rPr>
            <w:t>23.12.2025</w:t>
          </w:r>
        </w:p>
      </w:tc>
    </w:tr>
  </w:tbl>
  <w:p w:rsidR="009A09C9" w:rsidRDefault="009A09C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400C"/>
    <w:rsid w:val="000347EB"/>
    <w:rsid w:val="002D6468"/>
    <w:rsid w:val="00351753"/>
    <w:rsid w:val="0035400C"/>
    <w:rsid w:val="009A09C9"/>
    <w:rsid w:val="00E2523D"/>
    <w:rsid w:val="00F64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D2615EA"/>
  <w15:chartTrackingRefBased/>
  <w15:docId w15:val="{046DBF7F-3DF1-4261-B8AF-67585D6084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b/>
      <w:bCs/>
      <w:sz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A09C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A09C9"/>
    <w:rPr>
      <w:sz w:val="24"/>
      <w:szCs w:val="24"/>
    </w:rPr>
  </w:style>
  <w:style w:type="paragraph" w:styleId="AltBilgi">
    <w:name w:val="footer"/>
    <w:basedOn w:val="Normal"/>
    <w:link w:val="AltBilgiChar"/>
    <w:uiPriority w:val="99"/>
    <w:unhideWhenUsed/>
    <w:rsid w:val="009A09C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A09C9"/>
    <w:rPr>
      <w:sz w:val="24"/>
      <w:szCs w:val="24"/>
    </w:rPr>
  </w:style>
  <w:style w:type="table" w:styleId="TabloKlavuzu">
    <w:name w:val="Table Grid"/>
    <w:basedOn w:val="NormalTablo"/>
    <w:rsid w:val="009A09C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20FF1B3-79D3-4460-80A9-3B2C68748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6B1CAF-A795-4875-BDC9-5E7808200FEE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35591528-4D0D-4668-821E-84E5419FE06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75</Words>
  <Characters>432</Characters>
  <Application>Microsoft Office Word</Application>
  <DocSecurity>0</DocSecurity>
  <Lines>3</Lines>
  <Paragraphs>1</Paragraphs>
  <ScaleCrop>false</ScaleCrop>
  <HeadingPairs>
    <vt:vector size="4" baseType="variant">
      <vt:variant>
        <vt:lpstr>Konu Başlığı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VİZE TALEP FORMU</vt:lpstr>
      <vt:lpstr>VİZE TALEP FORMU</vt:lpstr>
    </vt:vector>
  </TitlesOfParts>
  <Company/>
  <LinksUpToDate>false</LinksUpToDate>
  <CharactersWithSpaces>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İZE TALEP FORMU</dc:title>
  <dc:subject/>
  <dc:creator>.</dc:creator>
  <cp:keywords/>
  <cp:lastModifiedBy>Beste BEKTAŞ</cp:lastModifiedBy>
  <cp:revision>3</cp:revision>
  <dcterms:created xsi:type="dcterms:W3CDTF">2025-02-18T06:17:00Z</dcterms:created>
  <dcterms:modified xsi:type="dcterms:W3CDTF">2025-12-23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